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 xml:space="preserve">DL-TDOA, DL </w:t>
      </w:r>
      <w:proofErr w:type="spellStart"/>
      <w:r w:rsidR="00193911" w:rsidRPr="00193911">
        <w:t>AoD</w:t>
      </w:r>
      <w:proofErr w:type="spellEnd"/>
      <w:r w:rsidR="00193911" w:rsidRPr="00193911">
        <w:t>, UL-</w:t>
      </w:r>
      <w:proofErr w:type="spellStart"/>
      <w:r w:rsidR="00193911" w:rsidRPr="00193911">
        <w:t>TDoA</w:t>
      </w:r>
      <w:proofErr w:type="spellEnd"/>
      <w:r w:rsidR="00193911" w:rsidRPr="00193911">
        <w:t>, UL-</w:t>
      </w:r>
      <w:proofErr w:type="spellStart"/>
      <w:r w:rsidR="00193911" w:rsidRPr="00193911">
        <w:t>AoA</w:t>
      </w:r>
      <w:proofErr w:type="spellEnd"/>
      <w:r w:rsidR="00193911" w:rsidRPr="00193911">
        <w:t>,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 xml:space="preserve">Note: DL-TDOA and DL </w:t>
      </w:r>
      <w:proofErr w:type="spellStart"/>
      <w:r w:rsidRPr="00642E8B">
        <w:rPr>
          <w:rFonts w:ascii="Times New Roman" w:eastAsia="MS Mincho" w:hAnsi="Times New Roman"/>
          <w:lang w:eastAsia="ja-JP"/>
        </w:rPr>
        <w:t>AoD</w:t>
      </w:r>
      <w:proofErr w:type="spellEnd"/>
      <w:r w:rsidRPr="00642E8B">
        <w:rPr>
          <w:rFonts w:ascii="Times New Roman" w:eastAsia="MS Mincho" w:hAnsi="Times New Roman"/>
          <w:lang w:eastAsia="ja-JP"/>
        </w:rPr>
        <w:t xml:space="preserve"> are handled together in the same call flow and same table, and UL-</w:t>
      </w:r>
      <w:proofErr w:type="spellStart"/>
      <w:r w:rsidRPr="00642E8B">
        <w:rPr>
          <w:rFonts w:ascii="Times New Roman" w:eastAsia="MS Mincho" w:hAnsi="Times New Roman"/>
          <w:lang w:eastAsia="ja-JP"/>
        </w:rPr>
        <w:t>TDoA</w:t>
      </w:r>
      <w:proofErr w:type="spellEnd"/>
      <w:r w:rsidRPr="00642E8B">
        <w:rPr>
          <w:rFonts w:ascii="Times New Roman" w:eastAsia="MS Mincho" w:hAnsi="Times New Roman"/>
          <w:lang w:eastAsia="ja-JP"/>
        </w:rPr>
        <w:t xml:space="preserve"> and UL-</w:t>
      </w:r>
      <w:proofErr w:type="spellStart"/>
      <w:r w:rsidRPr="00642E8B">
        <w:rPr>
          <w:rFonts w:ascii="Times New Roman" w:eastAsia="MS Mincho" w:hAnsi="Times New Roman"/>
          <w:lang w:eastAsia="ja-JP"/>
        </w:rPr>
        <w:t>AoA</w:t>
      </w:r>
      <w:proofErr w:type="spellEnd"/>
      <w:r w:rsidRPr="00642E8B">
        <w:rPr>
          <w:rFonts w:ascii="Times New Roman" w:eastAsia="MS Mincho" w:hAnsi="Times New Roman"/>
          <w:lang w:eastAsia="ja-JP"/>
        </w:rPr>
        <w:t xml:space="preserve"> are also handled together in the same call flow and same table.</w:t>
      </w:r>
    </w:p>
    <w:p w14:paraId="01E200D7" w14:textId="65B73721" w:rsidR="00E36381" w:rsidRDefault="00546316">
      <w:pPr>
        <w:pStyle w:val="1"/>
        <w:numPr>
          <w:ilvl w:val="0"/>
          <w:numId w:val="10"/>
        </w:numPr>
      </w:pPr>
      <w:r>
        <w:t>Summary</w:t>
      </w:r>
    </w:p>
    <w:p w14:paraId="34B0179E" w14:textId="03A63AE0" w:rsidR="00193911" w:rsidRDefault="00C1608A" w:rsidP="00577465">
      <w:pPr>
        <w:pStyle w:val="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xml:space="preserve">], latency assumptions for different processing stages and nodes were derived. These latencies include processing delays of the various involved nodes (UE, gNB, AMF, LMF) and </w:t>
      </w:r>
      <w:proofErr w:type="spellStart"/>
      <w:r>
        <w:rPr>
          <w:lang w:eastAsia="ja-JP"/>
        </w:rPr>
        <w:t>signalling</w:t>
      </w:r>
      <w:proofErr w:type="spellEnd"/>
      <w:r>
        <w:rPr>
          <w:lang w:eastAsia="ja-JP"/>
        </w:rPr>
        <w:t xml:space="preserve">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ac"/>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w:t>
            </w:r>
            <w:proofErr w:type="spellStart"/>
            <w:r>
              <w:rPr>
                <w:lang w:eastAsia="ja-JP"/>
              </w:rPr>
              <w:t>ms</w:t>
            </w:r>
            <w:proofErr w:type="spellEnd"/>
            <w:r>
              <w:rPr>
                <w:lang w:eastAsia="ja-JP"/>
              </w:rPr>
              <w:t>]</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proofErr w:type="spellStart"/>
            <w:r w:rsidRPr="002D68B3">
              <w:t>T</w:t>
            </w:r>
            <w:r w:rsidRPr="002D68B3">
              <w:rPr>
                <w:vertAlign w:val="subscript"/>
              </w:rPr>
              <w:t>UEProc-RRCReconf</w:t>
            </w:r>
            <w:proofErr w:type="spellEnd"/>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proofErr w:type="spellStart"/>
            <w:r w:rsidRPr="002D68B3">
              <w:t>T</w:t>
            </w:r>
            <w:r w:rsidRPr="002D68B3">
              <w:rPr>
                <w:vertAlign w:val="subscript"/>
              </w:rPr>
              <w:t>UEProc-RRCDLInfo</w:t>
            </w:r>
            <w:proofErr w:type="spellEnd"/>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proofErr w:type="spellStart"/>
            <w:r w:rsidRPr="002D68B3">
              <w:t>T</w:t>
            </w:r>
            <w:r w:rsidRPr="002D68B3">
              <w:rPr>
                <w:vertAlign w:val="subscript"/>
              </w:rPr>
              <w:t>UEProc-RRCULInfo</w:t>
            </w:r>
            <w:proofErr w:type="spellEnd"/>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proofErr w:type="spellStart"/>
            <w:r w:rsidRPr="002D68B3">
              <w:t>T</w:t>
            </w:r>
            <w:r w:rsidRPr="002D68B3">
              <w:rPr>
                <w:vertAlign w:val="subscript"/>
              </w:rPr>
              <w:t>UEProc-RRCLocationMeas</w:t>
            </w:r>
            <w:proofErr w:type="spellEnd"/>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proofErr w:type="spellStart"/>
            <w:r w:rsidRPr="002D68B3">
              <w:t>T</w:t>
            </w:r>
            <w:r w:rsidRPr="002D68B3">
              <w:rPr>
                <w:vertAlign w:val="subscript"/>
              </w:rPr>
              <w:t>UEProc-LPPCapab</w:t>
            </w:r>
            <w:proofErr w:type="spellEnd"/>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proofErr w:type="spellStart"/>
            <w:r w:rsidRPr="002D68B3">
              <w:t>T</w:t>
            </w:r>
            <w:r w:rsidRPr="002D68B3">
              <w:rPr>
                <w:vertAlign w:val="subscript"/>
              </w:rPr>
              <w:t>UEProc-LPPAssi</w:t>
            </w:r>
            <w:proofErr w:type="spellEnd"/>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proofErr w:type="spellStart"/>
            <w:r w:rsidRPr="002D68B3">
              <w:t>T</w:t>
            </w:r>
            <w:r w:rsidRPr="002D68B3">
              <w:rPr>
                <w:vertAlign w:val="subscript"/>
              </w:rPr>
              <w:t>UEProc-LPPLocationRe</w:t>
            </w:r>
            <w:proofErr w:type="spellEnd"/>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proofErr w:type="spellStart"/>
            <w:r w:rsidRPr="002D68B3">
              <w:t>T</w:t>
            </w:r>
            <w:r w:rsidRPr="002D68B3">
              <w:rPr>
                <w:vertAlign w:val="subscript"/>
              </w:rPr>
              <w:t>UEProc</w:t>
            </w:r>
            <w:proofErr w:type="spellEnd"/>
            <w:r w:rsidRPr="002D68B3">
              <w:rPr>
                <w:vertAlign w:val="subscript"/>
              </w:rPr>
              <w:t>-MAC-</w:t>
            </w:r>
            <w:proofErr w:type="spellStart"/>
            <w:r w:rsidRPr="002D68B3">
              <w:rPr>
                <w:vertAlign w:val="subscript"/>
              </w:rPr>
              <w:t>SRSAct</w:t>
            </w:r>
            <w:proofErr w:type="spellEnd"/>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proofErr w:type="spellStart"/>
            <w:r w:rsidRPr="002D68B3">
              <w:t>T</w:t>
            </w:r>
            <w:r w:rsidRPr="002D68B3">
              <w:rPr>
                <w:vertAlign w:val="subscript"/>
              </w:rPr>
              <w:t>gNBProc</w:t>
            </w:r>
            <w:proofErr w:type="spellEnd"/>
            <w:r w:rsidRPr="002D68B3">
              <w:rPr>
                <w:vertAlign w:val="subscript"/>
              </w:rPr>
              <w:t>-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proofErr w:type="spellStart"/>
            <w:r w:rsidRPr="002D68B3">
              <w:t>T</w:t>
            </w:r>
            <w:r w:rsidRPr="002D68B3">
              <w:rPr>
                <w:vertAlign w:val="subscript"/>
              </w:rPr>
              <w:t>gNBProc-NRPPa</w:t>
            </w:r>
            <w:proofErr w:type="spellEnd"/>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proofErr w:type="spellStart"/>
            <w:r>
              <w:rPr>
                <w:lang w:val="en-US" w:eastAsia="ja-JP"/>
              </w:rPr>
              <w:t>NRPPa</w:t>
            </w:r>
            <w:proofErr w:type="spellEnd"/>
            <w:r>
              <w:rPr>
                <w:lang w:val="en-US" w:eastAsia="ja-JP"/>
              </w:rPr>
              <w:t xml:space="preserve">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proofErr w:type="spellStart"/>
            <w:r w:rsidRPr="002D68B3">
              <w:t>T</w:t>
            </w:r>
            <w:r w:rsidRPr="002D68B3">
              <w:rPr>
                <w:vertAlign w:val="subscript"/>
              </w:rPr>
              <w:t>gNBProc</w:t>
            </w:r>
            <w:proofErr w:type="spellEnd"/>
            <w:r w:rsidRPr="002D68B3">
              <w:rPr>
                <w:vertAlign w:val="subscript"/>
              </w:rPr>
              <w:t>-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proofErr w:type="spellStart"/>
            <w:r w:rsidRPr="002D68B3">
              <w:t>T</w:t>
            </w:r>
            <w:r w:rsidRPr="002D68B3">
              <w:rPr>
                <w:vertAlign w:val="subscript"/>
              </w:rPr>
              <w:t>AMFProc</w:t>
            </w:r>
            <w:proofErr w:type="spellEnd"/>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proofErr w:type="spellStart"/>
            <w:r w:rsidRPr="002D68B3">
              <w:t>T</w:t>
            </w:r>
            <w:r w:rsidRPr="002D68B3">
              <w:rPr>
                <w:vertAlign w:val="subscript"/>
              </w:rPr>
              <w:t>LMFProc</w:t>
            </w:r>
            <w:proofErr w:type="spellEnd"/>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proofErr w:type="spellStart"/>
            <w:r>
              <w:rPr>
                <w:szCs w:val="18"/>
                <w:lang w:val="en-US" w:eastAsia="ja-JP"/>
              </w:rPr>
              <w:t>Signalling</w:t>
            </w:r>
            <w:proofErr w:type="spellEnd"/>
            <w:r>
              <w:rPr>
                <w:szCs w:val="18"/>
                <w:lang w:val="en-US" w:eastAsia="ja-JP"/>
              </w:rPr>
              <w:t xml:space="preserve">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gNB</w:t>
            </w:r>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proofErr w:type="spellStart"/>
            <w:r w:rsidRPr="002D68B3">
              <w:t>T</w:t>
            </w:r>
            <w:r w:rsidRPr="002D68B3">
              <w:rPr>
                <w:vertAlign w:val="subscript"/>
              </w:rPr>
              <w:t>gNB</w:t>
            </w:r>
            <w:proofErr w:type="spellEnd"/>
            <w:r w:rsidRPr="002D68B3">
              <w:rPr>
                <w:vertAlign w:val="subscript"/>
              </w:rPr>
              <w:t>-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w:t>
            </w:r>
            <w:proofErr w:type="spellStart"/>
            <w:r w:rsidRPr="002D68B3">
              <w:rPr>
                <w:vertAlign w:val="subscript"/>
              </w:rPr>
              <w:t>Calc</w:t>
            </w:r>
            <w:proofErr w:type="spellEnd"/>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2"/>
        <w:rPr>
          <w:lang w:eastAsia="ja-JP"/>
        </w:rPr>
      </w:pPr>
      <w:r>
        <w:rPr>
          <w:lang w:eastAsia="ja-JP"/>
        </w:rPr>
        <w:t>Call flow and latency analysis for DL-TDOA/DL-</w:t>
      </w:r>
      <w:proofErr w:type="spellStart"/>
      <w:r>
        <w:rPr>
          <w:lang w:eastAsia="ja-JP"/>
        </w:rPr>
        <w:t>AoD</w:t>
      </w:r>
      <w:proofErr w:type="spellEnd"/>
    </w:p>
    <w:p w14:paraId="14294720" w14:textId="5B8CA18B" w:rsidR="00193911" w:rsidRPr="00193911" w:rsidRDefault="00193911" w:rsidP="00193911">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96.5pt" o:ole="">
            <v:imagedata r:id="rId11" o:title=""/>
          </v:shape>
          <o:OLEObject Type="Embed" ProgID="Visio.Drawing.11" ShapeID="_x0000_i1025" DrawAspect="Content" ObjectID="_1666084723"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w:t>
      </w:r>
      <w:proofErr w:type="spellStart"/>
      <w:r w:rsidRPr="0069397B">
        <w:rPr>
          <w:rFonts w:eastAsia="Malgun Gothic" w:cs="Times New Roman"/>
          <w:sz w:val="20"/>
          <w:szCs w:val="20"/>
          <w:lang w:val="x-none" w:eastAsia="en-US"/>
        </w:rPr>
        <w:t>AoD</w:t>
      </w:r>
      <w:proofErr w:type="spellEnd"/>
    </w:p>
    <w:p w14:paraId="4AF84253" w14:textId="584224A1" w:rsidR="00193911" w:rsidRDefault="0069397B" w:rsidP="0069397B">
      <w:r>
        <w:t>Table 2 summarizes the latency for UE assisted DL-TDOA and DL-</w:t>
      </w:r>
      <w:proofErr w:type="spellStart"/>
      <w:r>
        <w:t>AoD</w:t>
      </w:r>
      <w:proofErr w:type="spellEnd"/>
      <w:r>
        <w:t>.</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w:t>
            </w:r>
            <w:proofErr w:type="spellStart"/>
            <w:r>
              <w:rPr>
                <w:b/>
                <w:iCs/>
              </w:rPr>
              <w:t>AoD</w:t>
            </w:r>
            <w:proofErr w:type="spellEnd"/>
            <w:r>
              <w:rPr>
                <w:b/>
                <w:iCs/>
              </w:rPr>
              <w:t>,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577465">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05F8A5CB" w14:textId="77777777" w:rsidR="0069397B" w:rsidRPr="008C6544" w:rsidRDefault="0069397B" w:rsidP="00577465">
            <w:pPr>
              <w:rPr>
                <w:bCs/>
                <w:iCs/>
              </w:rPr>
            </w:pPr>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167E4484" w14:textId="77777777" w:rsidR="0069397B" w:rsidRPr="008C6544" w:rsidRDefault="0069397B"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proofErr w:type="spellStart"/>
            <w:r>
              <w:rPr>
                <w:bCs/>
                <w:iCs/>
              </w:rPr>
              <w:t>T</w:t>
            </w:r>
            <w:r>
              <w:rPr>
                <w:bCs/>
                <w:iCs/>
                <w:vertAlign w:val="subscript"/>
              </w:rPr>
              <w:t>UEProc-RRCLocationMeas</w:t>
            </w:r>
            <w:proofErr w:type="spellEnd"/>
            <w:r>
              <w:rPr>
                <w:bCs/>
                <w:iCs/>
              </w:rPr>
              <w:t xml:space="preserve"> +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0-0.5ms</w:t>
            </w:r>
          </w:p>
          <w:p w14:paraId="71772DCC" w14:textId="77777777" w:rsidR="0069397B" w:rsidRPr="008C6544" w:rsidRDefault="0069397B"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proofErr w:type="spellStart"/>
            <w:r w:rsidRPr="008C6544">
              <w:rPr>
                <w:bCs/>
                <w:iCs/>
              </w:rPr>
              <w:t>Signalling</w:t>
            </w:r>
            <w:proofErr w:type="spellEnd"/>
            <w:r w:rsidRPr="008C6544">
              <w:rPr>
                <w:bCs/>
                <w:iCs/>
              </w:rPr>
              <w:t xml:space="preserve">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w:t>
            </w:r>
            <w:proofErr w:type="spellStart"/>
            <w:r>
              <w:rPr>
                <w:bCs/>
                <w:iCs/>
                <w:vertAlign w:val="subscript"/>
              </w:rPr>
              <w:t>Calc</w:t>
            </w:r>
            <w:proofErr w:type="spellEnd"/>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577465">
            <w:pPr>
              <w:rPr>
                <w:bCs/>
                <w:iCs/>
              </w:rPr>
            </w:pPr>
            <w:r>
              <w:rPr>
                <w:bCs/>
                <w:iCs/>
              </w:rPr>
              <w:t>134</w:t>
            </w:r>
            <w:ins w:id="2" w:author="Intel" w:date="2020-11-05T10:15:00Z">
              <w:r w:rsidR="002E2FED">
                <w:rPr>
                  <w:bCs/>
                  <w:iCs/>
                </w:rPr>
                <w:t>.5</w:t>
              </w:r>
            </w:ins>
            <w:r>
              <w:rPr>
                <w:bCs/>
                <w:iCs/>
              </w:rPr>
              <w:t>-264</w:t>
            </w:r>
            <w:ins w:id="3"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4" w:author="Intel" w:date="2020-11-05T10:17:00Z"/>
          <w:rFonts w:ascii="Arial" w:hAnsi="Arial" w:cs="Arial"/>
          <w:bCs/>
        </w:rPr>
      </w:pPr>
      <w:del w:id="5"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6" w:author="Intel" w:date="2020-11-05T10:17:00Z"/>
        </w:rPr>
      </w:pPr>
      <w:del w:id="7"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8" w:author="Intel" w:date="2020-11-05T10:17:00Z"/>
        </w:rPr>
      </w:pPr>
      <w:del w:id="9"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0" w:author="Intel" w:date="2020-11-05T10:17:00Z"/>
        </w:rPr>
      </w:pPr>
      <w:del w:id="11" w:author="Intel" w:date="2020-11-05T10:17:00Z">
        <w:r w:rsidDel="00317F17">
          <w:lastRenderedPageBreak/>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2"/>
        <w:rPr>
          <w:lang w:eastAsia="ja-JP"/>
        </w:rPr>
      </w:pPr>
      <w:r>
        <w:rPr>
          <w:lang w:eastAsia="ja-JP"/>
        </w:rPr>
        <w:t>Call flow and latency analysis for UL-TDOA/UL-</w:t>
      </w:r>
      <w:proofErr w:type="spellStart"/>
      <w:r>
        <w:rPr>
          <w:lang w:eastAsia="ja-JP"/>
        </w:rPr>
        <w:t>AoA</w:t>
      </w:r>
      <w:proofErr w:type="spellEnd"/>
    </w:p>
    <w:p w14:paraId="56F1CB27" w14:textId="63ECFA9C" w:rsidR="00193911" w:rsidRPr="00193911" w:rsidRDefault="00193911" w:rsidP="00193911">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75pt;height:579pt" o:ole="">
            <v:imagedata r:id="rId13" o:title=""/>
          </v:shape>
          <o:OLEObject Type="Embed" ProgID="Visio.Drawing.15" ShapeID="_x0000_i1026" DrawAspect="Content" ObjectID="_1666084724" r:id="rId14"/>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w:t>
      </w:r>
      <w:proofErr w:type="spellStart"/>
      <w:r w:rsidRPr="0069397B">
        <w:rPr>
          <w:rFonts w:eastAsia="Malgun Gothic" w:cs="Times New Roman"/>
          <w:sz w:val="20"/>
          <w:szCs w:val="20"/>
          <w:lang w:val="x-none" w:eastAsia="en-US"/>
        </w:rPr>
        <w:t>AoA</w:t>
      </w:r>
      <w:proofErr w:type="spellEnd"/>
    </w:p>
    <w:p w14:paraId="56954329" w14:textId="4E630C4D" w:rsidR="0069397B" w:rsidRDefault="0069397B" w:rsidP="0069397B">
      <w:r>
        <w:t>Table 3 summarizes the latency for UE assisted UL-TDOA and UL-</w:t>
      </w:r>
      <w:proofErr w:type="spellStart"/>
      <w:r>
        <w:t>AoA</w:t>
      </w:r>
      <w:proofErr w:type="spellEnd"/>
      <w:r>
        <w:t>.</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w:t>
      </w:r>
      <w:proofErr w:type="spellStart"/>
      <w:r>
        <w:rPr>
          <w:lang w:val="en-US" w:eastAsia="ja-JP"/>
        </w:rPr>
        <w:t>AoA</w:t>
      </w:r>
      <w:proofErr w:type="spellEnd"/>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w:t>
            </w:r>
            <w:proofErr w:type="spellStart"/>
            <w:r>
              <w:rPr>
                <w:b/>
                <w:iCs/>
              </w:rPr>
              <w:t>AoA</w:t>
            </w:r>
            <w:proofErr w:type="spellEnd"/>
            <w:r>
              <w:rPr>
                <w:b/>
                <w:iCs/>
              </w:rPr>
              <w:t>,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607AD94" w14:textId="77777777" w:rsidR="001155F3" w:rsidRDefault="008A31F0" w:rsidP="00577465">
            <w:pPr>
              <w:rPr>
                <w:ins w:id="12" w:author="Huawei" w:date="2020-11-05T12:21:00Z"/>
                <w:bCs/>
                <w:iCs/>
              </w:rPr>
            </w:pPr>
            <w:commentRangeStart w:id="13"/>
            <w:ins w:id="14" w:author="Huawei" w:date="2020-11-05T12:21:00Z">
              <w:r>
                <w:rPr>
                  <w:bCs/>
                  <w:iCs/>
                </w:rPr>
                <w:t>Case1:</w:t>
              </w:r>
            </w:ins>
            <w:r w:rsidR="001155F3">
              <w:rPr>
                <w:bCs/>
                <w:iCs/>
              </w:rPr>
              <w:t>18-34</w:t>
            </w:r>
            <w:ins w:id="15" w:author="Intel" w:date="2020-11-05T10:15:00Z">
              <w:r w:rsidR="002E2FED">
                <w:rPr>
                  <w:bCs/>
                  <w:iCs/>
                </w:rPr>
                <w:t>.5</w:t>
              </w:r>
            </w:ins>
            <w:commentRangeEnd w:id="13"/>
            <w:r w:rsidR="00506B91">
              <w:rPr>
                <w:rStyle w:val="af"/>
              </w:rPr>
              <w:commentReference w:id="13"/>
            </w:r>
          </w:p>
          <w:p w14:paraId="3605BBA9" w14:textId="68863221" w:rsidR="008A31F0" w:rsidRDefault="008A31F0" w:rsidP="00577465">
            <w:pPr>
              <w:rPr>
                <w:bCs/>
                <w:iCs/>
              </w:rPr>
            </w:pPr>
            <w:ins w:id="16" w:author="Huawei" w:date="2020-11-05T12:21: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577465">
            <w:pPr>
              <w:rPr>
                <w:bCs/>
                <w:iCs/>
              </w:rPr>
            </w:pPr>
            <w:r w:rsidRPr="00642E8B">
              <w:rPr>
                <w:rStyle w:val="NOChar"/>
                <w:rFonts w:eastAsia="宋体"/>
              </w:rPr>
              <w:t>Note</w:t>
            </w:r>
            <w:r w:rsidR="00642E8B">
              <w:rPr>
                <w:rStyle w:val="NOChar"/>
                <w:rFonts w:eastAsia="宋体"/>
              </w:rPr>
              <w:t>:</w:t>
            </w:r>
            <w:r>
              <w:rPr>
                <w:bCs/>
                <w:iCs/>
              </w:rPr>
              <w:t xml:space="preserve"> the LPP capability processing delay is counted together in response message. </w:t>
            </w:r>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3AF1FAD" w14:textId="77777777" w:rsidR="001155F3" w:rsidRDefault="00506B91" w:rsidP="00577465">
            <w:pPr>
              <w:rPr>
                <w:ins w:id="17" w:author="Huawei" w:date="2020-11-05T12:21:00Z"/>
                <w:bCs/>
                <w:iCs/>
              </w:rPr>
            </w:pPr>
            <w:commentRangeStart w:id="18"/>
            <w:ins w:id="19" w:author="Huawei" w:date="2020-11-05T12:21:00Z">
              <w:r>
                <w:rPr>
                  <w:bCs/>
                  <w:iCs/>
                </w:rPr>
                <w:t xml:space="preserve">Case1: </w:t>
              </w:r>
            </w:ins>
            <w:r w:rsidR="001155F3">
              <w:rPr>
                <w:bCs/>
                <w:iCs/>
              </w:rPr>
              <w:t>25-54.5</w:t>
            </w:r>
            <w:commentRangeEnd w:id="18"/>
            <w:r>
              <w:rPr>
                <w:rStyle w:val="af"/>
              </w:rPr>
              <w:commentReference w:id="18"/>
            </w:r>
          </w:p>
          <w:p w14:paraId="21CCEDF1" w14:textId="74532B58" w:rsidR="00506B91" w:rsidRDefault="00506B91" w:rsidP="00577465">
            <w:pPr>
              <w:rPr>
                <w:bCs/>
                <w:iCs/>
              </w:rPr>
            </w:pPr>
            <w:ins w:id="20" w:author="Huawei" w:date="2020-11-05T12:22: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D845246"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4855229E"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B224D6" w14:textId="77777777" w:rsidR="001155F3" w:rsidRDefault="00504E4E" w:rsidP="00577465">
            <w:pPr>
              <w:rPr>
                <w:ins w:id="21" w:author="Huawei" w:date="2020-11-05T12:22:00Z"/>
                <w:bCs/>
                <w:iCs/>
              </w:rPr>
            </w:pPr>
            <w:commentRangeStart w:id="22"/>
            <w:ins w:id="23" w:author="Huawei" w:date="2020-11-05T12:22:00Z">
              <w:r>
                <w:rPr>
                  <w:bCs/>
                  <w:iCs/>
                </w:rPr>
                <w:t xml:space="preserve">case1: </w:t>
              </w:r>
            </w:ins>
            <w:r w:rsidR="001155F3">
              <w:rPr>
                <w:bCs/>
                <w:iCs/>
              </w:rPr>
              <w:t>13-13.5</w:t>
            </w:r>
            <w:commentRangeEnd w:id="22"/>
            <w:r w:rsidR="00F71710">
              <w:rPr>
                <w:rStyle w:val="af"/>
              </w:rPr>
              <w:commentReference w:id="22"/>
            </w:r>
          </w:p>
          <w:p w14:paraId="4F9BEBED" w14:textId="48407CA3" w:rsidR="00504E4E" w:rsidRDefault="00504E4E" w:rsidP="00577465">
            <w:pPr>
              <w:rPr>
                <w:bCs/>
                <w:iCs/>
              </w:rPr>
            </w:pPr>
            <w:ins w:id="24" w:author="Huawei" w:date="2020-11-05T12:22: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77777777" w:rsidR="001155F3" w:rsidRDefault="001155F3" w:rsidP="00577465">
            <w:pPr>
              <w:rPr>
                <w:bCs/>
                <w:iCs/>
              </w:rPr>
            </w:pPr>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6E5611BB"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14FEFFCA" w14:textId="77777777" w:rsidR="001155F3" w:rsidRDefault="00F8255C" w:rsidP="00577465">
            <w:pPr>
              <w:rPr>
                <w:ins w:id="25" w:author="Huawei" w:date="2020-11-05T12:22:00Z"/>
                <w:bCs/>
                <w:iCs/>
              </w:rPr>
            </w:pPr>
            <w:commentRangeStart w:id="26"/>
            <w:ins w:id="27" w:author="Huawei" w:date="2020-11-05T12:22:00Z">
              <w:r>
                <w:rPr>
                  <w:bCs/>
                  <w:iCs/>
                </w:rPr>
                <w:t xml:space="preserve">Case1: </w:t>
              </w:r>
            </w:ins>
            <w:r w:rsidR="001155F3">
              <w:rPr>
                <w:bCs/>
                <w:iCs/>
              </w:rPr>
              <w:t>13-29</w:t>
            </w:r>
            <w:commentRangeEnd w:id="26"/>
            <w:r>
              <w:rPr>
                <w:rStyle w:val="af"/>
              </w:rPr>
              <w:commentReference w:id="26"/>
            </w:r>
          </w:p>
          <w:p w14:paraId="0DD28DB5" w14:textId="06BE1AAF" w:rsidR="00F8255C" w:rsidRDefault="00F8255C" w:rsidP="00577465">
            <w:pPr>
              <w:rPr>
                <w:bCs/>
                <w:iCs/>
              </w:rPr>
            </w:pPr>
            <w:ins w:id="28" w:author="Huawei" w:date="2020-11-05T12:22:00Z">
              <w:r>
                <w:rPr>
                  <w:bCs/>
                  <w:iCs/>
                </w:rPr>
                <w:t xml:space="preserve">Case2: </w:t>
              </w:r>
            </w:ins>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21B76A88"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77777777" w:rsidR="001155F3" w:rsidRDefault="001155F3" w:rsidP="00577465">
            <w:pPr>
              <w:rPr>
                <w:bCs/>
                <w:iCs/>
              </w:rPr>
            </w:pPr>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5C5CFFC0" w14:textId="77777777" w:rsidR="001155F3" w:rsidRDefault="00FC13B1" w:rsidP="00577465">
            <w:pPr>
              <w:rPr>
                <w:ins w:id="29" w:author="Huawei" w:date="2020-11-05T12:23:00Z"/>
                <w:bCs/>
                <w:iCs/>
              </w:rPr>
            </w:pPr>
            <w:commentRangeStart w:id="30"/>
            <w:ins w:id="31" w:author="Huawei" w:date="2020-11-05T12:22:00Z">
              <w:r>
                <w:rPr>
                  <w:bCs/>
                  <w:iCs/>
                </w:rPr>
                <w:t>case</w:t>
              </w:r>
            </w:ins>
            <w:ins w:id="32" w:author="Huawei" w:date="2020-11-05T12:23:00Z">
              <w:r>
                <w:rPr>
                  <w:bCs/>
                  <w:iCs/>
                </w:rPr>
                <w:t xml:space="preserve">1: </w:t>
              </w:r>
            </w:ins>
            <w:r w:rsidR="001155F3">
              <w:rPr>
                <w:bCs/>
                <w:iCs/>
              </w:rPr>
              <w:t>1-3.5</w:t>
            </w:r>
            <w:commentRangeEnd w:id="30"/>
            <w:r>
              <w:rPr>
                <w:rStyle w:val="af"/>
              </w:rPr>
              <w:commentReference w:id="30"/>
            </w:r>
          </w:p>
          <w:p w14:paraId="2E163DB0" w14:textId="2B5300B5" w:rsidR="00FC13B1" w:rsidRDefault="00FC13B1" w:rsidP="00577465">
            <w:pPr>
              <w:rPr>
                <w:bCs/>
                <w:iCs/>
              </w:rPr>
            </w:pPr>
            <w:ins w:id="33" w:author="Huawei" w:date="2020-11-05T12:23: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7777777" w:rsidR="001155F3" w:rsidRDefault="001155F3" w:rsidP="00577465">
            <w:pPr>
              <w:rPr>
                <w:bCs/>
                <w:iCs/>
              </w:rPr>
            </w:pPr>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7532E302" w14:textId="77777777" w:rsidR="001155F3" w:rsidRDefault="00FC13B1" w:rsidP="00577465">
            <w:pPr>
              <w:rPr>
                <w:ins w:id="34" w:author="Huawei" w:date="2020-11-05T12:23:00Z"/>
                <w:bCs/>
                <w:iCs/>
              </w:rPr>
            </w:pPr>
            <w:commentRangeStart w:id="35"/>
            <w:ins w:id="36" w:author="Huawei" w:date="2020-11-05T12:23:00Z">
              <w:r>
                <w:rPr>
                  <w:bCs/>
                  <w:iCs/>
                </w:rPr>
                <w:t xml:space="preserve">case1: </w:t>
              </w:r>
            </w:ins>
            <w:r w:rsidR="001155F3">
              <w:rPr>
                <w:bCs/>
                <w:iCs/>
              </w:rPr>
              <w:t>13-29</w:t>
            </w:r>
            <w:commentRangeEnd w:id="35"/>
            <w:r>
              <w:rPr>
                <w:rStyle w:val="af"/>
              </w:rPr>
              <w:commentReference w:id="35"/>
            </w:r>
          </w:p>
          <w:p w14:paraId="0C03C59D" w14:textId="74049842" w:rsidR="00FC13B1" w:rsidRDefault="00FC13B1" w:rsidP="00577465">
            <w:pPr>
              <w:rPr>
                <w:bCs/>
                <w:iCs/>
              </w:rPr>
            </w:pPr>
            <w:ins w:id="37" w:author="Huawei" w:date="2020-11-05T12:23:00Z">
              <w:r>
                <w:rPr>
                  <w:bCs/>
                  <w:iCs/>
                </w:rPr>
                <w:t xml:space="preserve">Case2: </w:t>
              </w:r>
            </w:ins>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846C98B"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1EAE996A"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77777777" w:rsidR="001155F3" w:rsidRDefault="001155F3" w:rsidP="00577465">
            <w:pPr>
              <w:rPr>
                <w:bCs/>
                <w:iCs/>
              </w:rPr>
            </w:pPr>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71D4051"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383952FF"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2A4DDD7"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29DF3794"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577465">
            <w:pPr>
              <w:rPr>
                <w:bCs/>
                <w:iCs/>
              </w:rPr>
            </w:pPr>
            <w:r>
              <w:rPr>
                <w:bCs/>
                <w:iCs/>
              </w:rPr>
              <w:t>137</w:t>
            </w:r>
            <w:ins w:id="38" w:author="Intel" w:date="2020-11-05T10:15:00Z">
              <w:r w:rsidR="002E2FED">
                <w:rPr>
                  <w:bCs/>
                  <w:iCs/>
                </w:rPr>
                <w:t>.5</w:t>
              </w:r>
            </w:ins>
            <w:r>
              <w:rPr>
                <w:bCs/>
                <w:iCs/>
              </w:rPr>
              <w:t>-</w:t>
            </w:r>
            <w:del w:id="39" w:author="Intel" w:date="2020-11-05T10:15:00Z">
              <w:r w:rsidDel="002E2FED">
                <w:rPr>
                  <w:bCs/>
                  <w:iCs/>
                </w:rPr>
                <w:delText>309.5</w:delText>
              </w:r>
            </w:del>
            <w:ins w:id="40" w:author="Intel" w:date="2020-11-05T10:15:00Z">
              <w:r w:rsidR="002E2FED">
                <w:rPr>
                  <w:bCs/>
                  <w:iCs/>
                </w:rPr>
                <w:t>310</w:t>
              </w:r>
            </w:ins>
          </w:p>
        </w:tc>
        <w:tc>
          <w:tcPr>
            <w:tcW w:w="5871" w:type="dxa"/>
            <w:tcBorders>
              <w:top w:val="single" w:sz="4" w:space="0" w:color="auto"/>
              <w:left w:val="single" w:sz="4" w:space="0" w:color="auto"/>
              <w:bottom w:val="single" w:sz="4" w:space="0" w:color="auto"/>
              <w:right w:val="single" w:sz="4" w:space="0" w:color="auto"/>
            </w:tcBorders>
          </w:tcPr>
          <w:p w14:paraId="28131DC2" w14:textId="32B3B8F6" w:rsidR="001155F3" w:rsidRDefault="001155F3" w:rsidP="00642E8B">
            <w:pPr>
              <w:pStyle w:val="NO"/>
            </w:pPr>
            <w:r>
              <w:t>Note 1: T</w:t>
            </w:r>
            <w:r>
              <w:rPr>
                <w:vertAlign w:val="subscript"/>
              </w:rPr>
              <w:t>UL-</w:t>
            </w:r>
            <w:proofErr w:type="spellStart"/>
            <w:r>
              <w:rPr>
                <w:vertAlign w:val="subscript"/>
              </w:rPr>
              <w:t>measc</w:t>
            </w:r>
            <w:proofErr w:type="spellEnd"/>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25pt;height:615.75pt" o:ole="">
            <v:imagedata r:id="rId17" o:title=""/>
          </v:shape>
          <o:OLEObject Type="Embed" ProgID="Visio.Drawing.11" ShapeID="_x0000_i1027" DrawAspect="Content" ObjectID="_1666084725" r:id="rId18"/>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4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42" w:author="Intel" w:date="2020-11-05T10:19:00Z">
                <w:pPr/>
              </w:pPrChange>
            </w:pPr>
            <w:r w:rsidRPr="00642E8B">
              <w:rPr>
                <w:rStyle w:val="NOChar"/>
                <w:rFonts w:eastAsia="宋体"/>
              </w:rPr>
              <w:t>Note</w:t>
            </w:r>
            <w:r w:rsidR="00642E8B">
              <w:rPr>
                <w:rStyle w:val="NOChar"/>
                <w:rFonts w:eastAsia="宋体"/>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57F14462"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5DD952A5"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42E0597B"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66B9B4BE"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106DD7BD"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60FA172B"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577465">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7AA89EF"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647A8072"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4A9E8189"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3DDC42BB"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5F8D13B"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757FA157"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C5D8FC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0CD3A3CE" w:rsidR="001155F3" w:rsidRDefault="00317F17">
            <w:pPr>
              <w:pStyle w:val="NO"/>
              <w:pPrChange w:id="43" w:author="Intel" w:date="2020-11-05T10:19:00Z">
                <w:pPr/>
              </w:pPrChange>
            </w:pPr>
            <w:commentRangeStart w:id="44"/>
            <w:ins w:id="45" w:author="Intel" w:date="2020-11-05T10:19:00Z">
              <w:r>
                <w:lastRenderedPageBreak/>
                <w:t xml:space="preserve">Note 2: </w:t>
              </w:r>
              <w:r w:rsidRPr="00317F17">
                <w:t>Step 9 (</w:t>
              </w:r>
              <w:proofErr w:type="spellStart"/>
              <w:r w:rsidRPr="00317F17">
                <w:t>NRPPa</w:t>
              </w:r>
              <w:proofErr w:type="spellEnd"/>
              <w:r w:rsidRPr="00317F17">
                <w:t xml:space="preserve"> Measurement Request) can be performed in parallel with Steps 10/11 (LPP signalling). Hence, only the bigger number of the two procedures </w:t>
              </w:r>
              <w:r>
                <w:t xml:space="preserve">are </w:t>
              </w:r>
            </w:ins>
            <w:ins w:id="46" w:author="Intel" w:date="2020-11-05T10:20:00Z">
              <w:r>
                <w:t>considered</w:t>
              </w:r>
            </w:ins>
            <w:ins w:id="47" w:author="Intel" w:date="2020-11-05T10:19:00Z">
              <w:r w:rsidRPr="00317F17">
                <w:t xml:space="preserve"> (i.e., the latency for </w:t>
              </w:r>
              <w:proofErr w:type="spellStart"/>
              <w:r w:rsidRPr="00317F17">
                <w:t>NRPPa</w:t>
              </w:r>
              <w:proofErr w:type="spellEnd"/>
              <w:r w:rsidRPr="00317F17">
                <w:t xml:space="preserve"> Measurement Request </w:t>
              </w:r>
            </w:ins>
            <w:ins w:id="48" w:author="Intel" w:date="2020-11-05T10:20:00Z">
              <w:r>
                <w:t>is</w:t>
              </w:r>
            </w:ins>
            <w:ins w:id="49" w:author="Intel" w:date="2020-11-05T10:19:00Z">
              <w:r w:rsidRPr="00317F17">
                <w:t xml:space="preserve"> counted in the summation).</w:t>
              </w:r>
            </w:ins>
            <w:commentRangeEnd w:id="44"/>
            <w:r w:rsidR="00577465">
              <w:rPr>
                <w:rStyle w:val="af"/>
                <w:rFonts w:ascii="Times New Roman" w:eastAsia="宋体" w:hAnsi="Times New Roman"/>
                <w:lang w:val="en-US" w:eastAsia="en-US"/>
              </w:rPr>
              <w:commentReference w:id="44"/>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03F0B18B"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74CAE76B"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24BD01F3"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proofErr w:type="spellStart"/>
            <w:r>
              <w:rPr>
                <w:bCs/>
                <w:iCs/>
              </w:rPr>
              <w:t>T</w:t>
            </w:r>
            <w:r>
              <w:rPr>
                <w:bCs/>
                <w:iCs/>
                <w:vertAlign w:val="subscript"/>
              </w:rPr>
              <w:t>UEProc-RRCLocationMeas</w:t>
            </w:r>
            <w:proofErr w:type="spellEnd"/>
            <w:r>
              <w:rPr>
                <w:bCs/>
                <w:iCs/>
              </w:rPr>
              <w:t xml:space="preserve"> +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2AEFE65F" w14:textId="77777777" w:rsidR="001155F3" w:rsidRPr="008C6544" w:rsidRDefault="001155F3" w:rsidP="00577465">
            <w:pPr>
              <w:rPr>
                <w:bCs/>
                <w:iCs/>
              </w:rPr>
            </w:pPr>
            <w:r w:rsidRPr="008C6544">
              <w:rPr>
                <w:bCs/>
                <w:iCs/>
              </w:rPr>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6469D986"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577465">
            <w:pPr>
              <w:rPr>
                <w:bCs/>
                <w:iCs/>
              </w:rPr>
            </w:pPr>
            <w:r>
              <w:rPr>
                <w:bCs/>
                <w:iCs/>
              </w:rPr>
              <w:lastRenderedPageBreak/>
              <w:t xml:space="preserve">Step 16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CC19CC8" w14:textId="77777777" w:rsidR="001155F3" w:rsidRPr="008C6544" w:rsidRDefault="001155F3" w:rsidP="00577465">
            <w:pPr>
              <w:rPr>
                <w:bCs/>
                <w:iCs/>
              </w:rPr>
            </w:pPr>
            <w:r w:rsidRPr="008C6544">
              <w:rPr>
                <w:bCs/>
                <w:iCs/>
              </w:rPr>
              <w:t>Processing delays:</w:t>
            </w:r>
            <w:r>
              <w:rPr>
                <w:bCs/>
                <w:iCs/>
              </w:rPr>
              <w:t xml:space="preserve"> 9 </w:t>
            </w:r>
            <w:proofErr w:type="spellStart"/>
            <w:r>
              <w:rPr>
                <w:bCs/>
                <w:iCs/>
              </w:rPr>
              <w:t>ms</w:t>
            </w:r>
            <w:proofErr w:type="spellEnd"/>
          </w:p>
          <w:p w14:paraId="2AA89F17"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21EC07B4"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6F04FC4"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C31081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ms</w:t>
            </w:r>
          </w:p>
          <w:p w14:paraId="000F4361"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498939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pPr>
              <w:pStyle w:val="NO"/>
              <w:pPrChange w:id="50" w:author="Intel" w:date="2020-11-05T10:23:00Z">
                <w:pPr/>
              </w:pPrChange>
            </w:pPr>
            <w:commentRangeStart w:id="51"/>
            <w:ins w:id="52" w:author="Intel" w:date="2020-11-05T10:23:00Z">
              <w:r>
                <w:t xml:space="preserve">Note 3: </w:t>
              </w:r>
              <w:r w:rsidRPr="00F561A8">
                <w:t>Step 16 (</w:t>
              </w:r>
              <w:proofErr w:type="spellStart"/>
              <w:r w:rsidRPr="00F561A8">
                <w:t>NRPPa</w:t>
              </w:r>
              <w:proofErr w:type="spellEnd"/>
              <w:r w:rsidRPr="00F561A8">
                <w:t xml:space="preserve">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w:t>
              </w:r>
              <w:proofErr w:type="spellStart"/>
              <w:r w:rsidRPr="00F561A8">
                <w:t>NRPPa</w:t>
              </w:r>
              <w:proofErr w:type="spellEnd"/>
              <w:r w:rsidRPr="00F561A8">
                <w:t xml:space="preserve"> Measurement Response </w:t>
              </w:r>
              <w:r>
                <w:t>is not</w:t>
              </w:r>
              <w:r w:rsidRPr="00F561A8">
                <w:t xml:space="preserve"> counted in the summation).</w:t>
              </w:r>
            </w:ins>
            <w:commentRangeEnd w:id="51"/>
            <w:r w:rsidR="00DB26B3">
              <w:rPr>
                <w:rStyle w:val="af"/>
                <w:rFonts w:ascii="Times New Roman" w:eastAsia="宋体" w:hAnsi="Times New Roman"/>
                <w:lang w:val="en-US" w:eastAsia="en-US"/>
              </w:rPr>
              <w:commentReference w:id="51"/>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577465">
            <w:pPr>
              <w:rPr>
                <w:bCs/>
                <w:iCs/>
              </w:rPr>
            </w:pPr>
            <w:r>
              <w:rPr>
                <w:bCs/>
                <w:iCs/>
              </w:rPr>
              <w:t>2</w:t>
            </w:r>
            <w:ins w:id="53" w:author="Intel" w:date="2020-11-05T10:24:00Z">
              <w:r w:rsidR="00F561A8">
                <w:rPr>
                  <w:bCs/>
                  <w:iCs/>
                </w:rPr>
                <w:t>20</w:t>
              </w:r>
            </w:ins>
            <w:del w:id="54" w:author="Intel" w:date="2020-11-05T10:21:00Z">
              <w:r w:rsidDel="00317F17">
                <w:rPr>
                  <w:bCs/>
                  <w:iCs/>
                </w:rPr>
                <w:delText>46</w:delText>
              </w:r>
            </w:del>
            <w:ins w:id="55" w:author="Intel" w:date="2020-11-05T10:16:00Z">
              <w:r w:rsidR="002E2FED">
                <w:rPr>
                  <w:bCs/>
                  <w:iCs/>
                </w:rPr>
                <w:t>.5</w:t>
              </w:r>
            </w:ins>
            <w:r>
              <w:rPr>
                <w:bCs/>
                <w:iCs/>
              </w:rPr>
              <w:t>-</w:t>
            </w:r>
            <w:ins w:id="56" w:author="Intel" w:date="2020-11-05T10:24:00Z">
              <w:r w:rsidR="00F561A8">
                <w:rPr>
                  <w:bCs/>
                  <w:iCs/>
                </w:rPr>
                <w:t>397</w:t>
              </w:r>
            </w:ins>
            <w:del w:id="57" w:author="Intel" w:date="2020-11-05T10:24:00Z">
              <w:r w:rsidDel="00F561A8">
                <w:rPr>
                  <w:bCs/>
                  <w:iCs/>
                </w:rPr>
                <w:delText>4</w:delText>
              </w:r>
            </w:del>
            <w:del w:id="58" w:author="Intel" w:date="2020-11-05T10:21:00Z">
              <w:r w:rsidDel="00317F17">
                <w:rPr>
                  <w:bCs/>
                  <w:iCs/>
                </w:rPr>
                <w:delText>55</w:delText>
              </w:r>
            </w:del>
            <w:ins w:id="59"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60" w:author="Intel" w:date="2020-11-05T10:23:00Z">
              <w:r w:rsidR="00F561A8">
                <w:t>4</w:t>
              </w:r>
            </w:ins>
            <w:del w:id="61" w:author="Intel" w:date="2020-11-05T10:20:00Z">
              <w:r w:rsidR="00642E8B" w:rsidDel="00317F17">
                <w:delText>2</w:delText>
              </w:r>
            </w:del>
            <w:r>
              <w:t>: T</w:t>
            </w:r>
            <w:r>
              <w:rPr>
                <w:vertAlign w:val="subscript"/>
              </w:rPr>
              <w:t>DL-</w:t>
            </w:r>
            <w:proofErr w:type="spellStart"/>
            <w:r>
              <w:rPr>
                <w:vertAlign w:val="subscript"/>
              </w:rPr>
              <w:t>measc</w:t>
            </w:r>
            <w:proofErr w:type="spellEnd"/>
            <w:r>
              <w:t xml:space="preserve"> and T</w:t>
            </w:r>
            <w:r>
              <w:rPr>
                <w:vertAlign w:val="subscript"/>
              </w:rPr>
              <w:t>UL-</w:t>
            </w:r>
            <w:proofErr w:type="spellStart"/>
            <w:r>
              <w:rPr>
                <w:vertAlign w:val="subscript"/>
              </w:rPr>
              <w:t>measc</w:t>
            </w:r>
            <w:proofErr w:type="spellEnd"/>
            <w:r>
              <w:t xml:space="preserve">  are not counted;</w:t>
            </w:r>
          </w:p>
          <w:p w14:paraId="493E5CFA" w14:textId="4933FD72" w:rsidR="001155F3" w:rsidRDefault="001155F3" w:rsidP="00642E8B">
            <w:pPr>
              <w:pStyle w:val="NO"/>
            </w:pPr>
            <w:r>
              <w:t>Note</w:t>
            </w:r>
            <w:ins w:id="62" w:author="Intel" w:date="2020-11-05T10:23:00Z">
              <w:r w:rsidR="00F561A8">
                <w:t xml:space="preserve"> 5</w:t>
              </w:r>
            </w:ins>
            <w:del w:id="63" w:author="Intel" w:date="2020-11-05T10:23:00Z">
              <w:r w:rsidDel="00F561A8">
                <w:delText xml:space="preserve"> </w:delText>
              </w:r>
            </w:del>
            <w:del w:id="64"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w:t>
            </w:r>
            <w:proofErr w:type="spellStart"/>
            <w:r>
              <w:t>AoD</w:t>
            </w:r>
            <w:proofErr w:type="spellEnd"/>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65" w:author="Intel" w:date="2020-11-05T10:13:00Z">
        <w:r w:rsidDel="00AD7564">
          <w:rPr>
            <w:lang w:val="en-GB" w:eastAsia="ja-JP"/>
          </w:rPr>
          <w:delText xml:space="preserve">NR </w:delText>
        </w:r>
      </w:del>
      <w:r>
        <w:rPr>
          <w:lang w:val="en-GB" w:eastAsia="ja-JP"/>
        </w:rPr>
        <w:t>Downlink</w:t>
      </w:r>
      <w:ins w:id="66"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25pt;height:337.5pt" o:ole="">
            <v:imagedata r:id="rId19" o:title=""/>
          </v:shape>
          <o:OLEObject Type="Embed" ProgID="Visio.Drawing.11" ShapeID="_x0000_i1028" DrawAspect="Content" ObjectID="_1666084726" r:id="rId20"/>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67"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68"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69" w:author="Intel" w:date="2020-11-05T10:13:00Z">
        <w:r w:rsidDel="00AD7564">
          <w:delText xml:space="preserve">NR </w:delText>
        </w:r>
      </w:del>
      <w:r>
        <w:t xml:space="preserve">Downlink </w:t>
      </w:r>
      <w:ins w:id="70"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71" w:author="Intel" w:date="2020-11-05T10:13:00Z">
        <w:r w:rsidDel="00AD7564">
          <w:rPr>
            <w:lang w:val="en-US" w:eastAsia="ja-JP"/>
          </w:rPr>
          <w:delText xml:space="preserve">NR </w:delText>
        </w:r>
      </w:del>
      <w:r>
        <w:rPr>
          <w:lang w:val="en-US" w:eastAsia="ja-JP"/>
        </w:rPr>
        <w:t xml:space="preserve">Downlink </w:t>
      </w:r>
      <w:ins w:id="72"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73" w:author="Intel" w:date="2020-11-05T10:13:00Z">
              <w:r w:rsidDel="00AD7564">
                <w:rPr>
                  <w:b/>
                  <w:iCs/>
                </w:rPr>
                <w:delText xml:space="preserve">NR </w:delText>
              </w:r>
            </w:del>
            <w:r>
              <w:rPr>
                <w:b/>
                <w:iCs/>
              </w:rPr>
              <w:t xml:space="preserve">Downlink </w:t>
            </w:r>
            <w:ins w:id="74"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75"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2D92B225" w14:textId="77777777" w:rsidR="001155F3" w:rsidRPr="008C6544" w:rsidRDefault="001155F3" w:rsidP="00577465">
            <w:pPr>
              <w:rPr>
                <w:bCs/>
                <w:iCs/>
              </w:rPr>
            </w:pPr>
            <w:r w:rsidRPr="008C6544">
              <w:rPr>
                <w:bCs/>
                <w:iCs/>
              </w:rPr>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4FF105DF"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025C4A0D"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proofErr w:type="spellStart"/>
            <w:r w:rsidRPr="008C6544">
              <w:rPr>
                <w:bCs/>
                <w:iCs/>
              </w:rPr>
              <w:t>Signalling</w:t>
            </w:r>
            <w:proofErr w:type="spellEnd"/>
            <w:r w:rsidRPr="008C6544">
              <w:rPr>
                <w:bCs/>
                <w:iCs/>
              </w:rPr>
              <w:t xml:space="preserve">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w:t>
            </w:r>
            <w:proofErr w:type="spellStart"/>
            <w:r>
              <w:rPr>
                <w:bCs/>
                <w:iCs/>
                <w:vertAlign w:val="subscript"/>
              </w:rPr>
              <w:t>Calc</w:t>
            </w:r>
            <w:proofErr w:type="spellEnd"/>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577465">
            <w:pPr>
              <w:rPr>
                <w:bCs/>
                <w:iCs/>
              </w:rPr>
            </w:pPr>
            <w:r>
              <w:rPr>
                <w:bCs/>
                <w:iCs/>
              </w:rPr>
              <w:t>106</w:t>
            </w:r>
            <w:ins w:id="76" w:author="Intel" w:date="2020-11-05T10:16:00Z">
              <w:r w:rsidR="002E2FED">
                <w:rPr>
                  <w:bCs/>
                  <w:iCs/>
                </w:rPr>
                <w:t>.5</w:t>
              </w:r>
            </w:ins>
            <w:r>
              <w:rPr>
                <w:bCs/>
                <w:iCs/>
              </w:rPr>
              <w:t>-19</w:t>
            </w:r>
            <w:del w:id="77" w:author="Intel" w:date="2020-11-05T10:16:00Z">
              <w:r w:rsidDel="002E2FED">
                <w:rPr>
                  <w:bCs/>
                  <w:iCs/>
                </w:rPr>
                <w:delText>7.5</w:delText>
              </w:r>
            </w:del>
            <w:ins w:id="78" w:author="Intel" w:date="2020-11-05T10:16:00Z">
              <w:r w:rsidR="002E2FED">
                <w:rPr>
                  <w:bCs/>
                  <w:iCs/>
                </w:rPr>
                <w:t>8</w:t>
              </w:r>
            </w:ins>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w:t>
            </w:r>
            <w:proofErr w:type="spellStart"/>
            <w:r>
              <w:rPr>
                <w:vertAlign w:val="subscript"/>
              </w:rPr>
              <w:t>measc</w:t>
            </w:r>
            <w:proofErr w:type="spellEnd"/>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79" w:author="Intel" w:date="2020-11-05T10:14:00Z">
        <w:r w:rsidDel="00AD7564">
          <w:rPr>
            <w:lang w:val="en-GB" w:eastAsia="ja-JP"/>
          </w:rPr>
          <w:delText xml:space="preserve">NR </w:delText>
        </w:r>
      </w:del>
      <w:r>
        <w:rPr>
          <w:lang w:val="en-GB" w:eastAsia="ja-JP"/>
        </w:rPr>
        <w:t>Uplink</w:t>
      </w:r>
      <w:ins w:id="80"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21" o:title=""/>
          </v:shape>
          <o:OLEObject Type="Embed" ProgID="Visio.Drawing.11" ShapeID="_x0000_i1029" DrawAspect="Content" ObjectID="_1666084727" r:id="rId22"/>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81" w:author="Intel" w:date="2020-11-05T10:14:00Z">
        <w:r w:rsidDel="00AD7564">
          <w:delText xml:space="preserve">NR </w:delText>
        </w:r>
      </w:del>
      <w:r>
        <w:t xml:space="preserve">Uplink </w:t>
      </w:r>
      <w:ins w:id="82"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83" w:author="Intel" w:date="2020-11-05T10:14:00Z">
        <w:r w:rsidDel="00AD7564">
          <w:rPr>
            <w:lang w:val="en-US" w:eastAsia="ja-JP"/>
          </w:rPr>
          <w:delText xml:space="preserve">NR </w:delText>
        </w:r>
      </w:del>
      <w:r>
        <w:rPr>
          <w:lang w:val="en-US" w:eastAsia="ja-JP"/>
        </w:rPr>
        <w:t xml:space="preserve">Uplink </w:t>
      </w:r>
      <w:ins w:id="84"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85" w:author="Intel" w:date="2020-11-05T10:14:00Z">
              <w:r w:rsidR="001155F3" w:rsidDel="00AD7564">
                <w:rPr>
                  <w:b/>
                  <w:iCs/>
                </w:rPr>
                <w:delText xml:space="preserve">NR </w:delText>
              </w:r>
            </w:del>
            <w:r>
              <w:rPr>
                <w:b/>
                <w:iCs/>
              </w:rPr>
              <w:t xml:space="preserve">Uplink </w:t>
            </w:r>
            <w:ins w:id="86"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0E51BBC" w14:textId="77777777" w:rsidR="003866CB" w:rsidRPr="008C6544" w:rsidRDefault="003866CB" w:rsidP="00EE7771">
            <w:pPr>
              <w:rPr>
                <w:bCs/>
                <w:iCs/>
              </w:rPr>
            </w:pPr>
            <w:r w:rsidRPr="008C6544">
              <w:rPr>
                <w:bCs/>
                <w:iCs/>
              </w:rPr>
              <w:t>Processing delays:</w:t>
            </w:r>
            <w:r>
              <w:rPr>
                <w:bCs/>
                <w:iCs/>
              </w:rPr>
              <w:t xml:space="preserve"> 9 </w:t>
            </w:r>
            <w:proofErr w:type="spellStart"/>
            <w:r>
              <w:rPr>
                <w:bCs/>
                <w:iCs/>
              </w:rPr>
              <w:t>ms</w:t>
            </w:r>
            <w:proofErr w:type="spellEnd"/>
          </w:p>
          <w:p w14:paraId="3065D0DE" w14:textId="77777777" w:rsidR="003866CB" w:rsidRPr="008C6544" w:rsidRDefault="003866CB" w:rsidP="00EE7771">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A6ABC0" w14:textId="77777777" w:rsidR="003866CB" w:rsidRDefault="006963DB" w:rsidP="00EE7771">
            <w:pPr>
              <w:rPr>
                <w:ins w:id="87" w:author="Huawei" w:date="2020-11-05T12:26:00Z"/>
                <w:bCs/>
                <w:iCs/>
              </w:rPr>
            </w:pPr>
            <w:commentRangeStart w:id="88"/>
            <w:ins w:id="89" w:author="Huawei" w:date="2020-11-05T12:26:00Z">
              <w:r>
                <w:rPr>
                  <w:bCs/>
                  <w:iCs/>
                </w:rPr>
                <w:t xml:space="preserve">case1: </w:t>
              </w:r>
            </w:ins>
            <w:r w:rsidR="003866CB">
              <w:rPr>
                <w:bCs/>
                <w:iCs/>
              </w:rPr>
              <w:t>13-13.5</w:t>
            </w:r>
            <w:commentRangeEnd w:id="88"/>
            <w:r>
              <w:rPr>
                <w:rStyle w:val="af"/>
              </w:rPr>
              <w:commentReference w:id="88"/>
            </w:r>
          </w:p>
          <w:p w14:paraId="1834A7AC" w14:textId="56309946" w:rsidR="006963DB" w:rsidRDefault="006963DB" w:rsidP="00EE7771">
            <w:pPr>
              <w:rPr>
                <w:bCs/>
                <w:iCs/>
              </w:rPr>
            </w:pPr>
            <w:ins w:id="90" w:author="Huawei" w:date="2020-11-05T12:26: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EEEF3E4" w14:textId="77777777" w:rsidR="003866CB" w:rsidRDefault="003866CB" w:rsidP="00EE7771">
            <w:pPr>
              <w:rPr>
                <w:bCs/>
                <w:iCs/>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8A921BE" w14:textId="77777777" w:rsidR="003866CB" w:rsidRDefault="00176C59" w:rsidP="00EE7771">
            <w:pPr>
              <w:rPr>
                <w:ins w:id="91" w:author="Huawei" w:date="2020-11-05T12:26:00Z"/>
                <w:bCs/>
                <w:iCs/>
              </w:rPr>
            </w:pPr>
            <w:commentRangeStart w:id="92"/>
            <w:ins w:id="93" w:author="Huawei" w:date="2020-11-05T12:26:00Z">
              <w:r>
                <w:rPr>
                  <w:bCs/>
                  <w:iCs/>
                </w:rPr>
                <w:t>case1</w:t>
              </w:r>
              <w:commentRangeEnd w:id="92"/>
              <w:r w:rsidR="00C214DB">
                <w:rPr>
                  <w:rStyle w:val="af"/>
                </w:rPr>
                <w:commentReference w:id="92"/>
              </w:r>
              <w:r>
                <w:rPr>
                  <w:bCs/>
                  <w:iCs/>
                </w:rPr>
                <w:t xml:space="preserve">: </w:t>
              </w:r>
            </w:ins>
            <w:r w:rsidR="003866CB">
              <w:rPr>
                <w:bCs/>
                <w:iCs/>
              </w:rPr>
              <w:t>1-3.5</w:t>
            </w:r>
          </w:p>
          <w:p w14:paraId="78C2EE26" w14:textId="64B944E9" w:rsidR="00176C59" w:rsidRDefault="00176C59" w:rsidP="00EE7771">
            <w:pPr>
              <w:rPr>
                <w:bCs/>
                <w:iCs/>
              </w:rPr>
            </w:pPr>
            <w:ins w:id="94" w:author="Huawei" w:date="2020-11-05T12:26: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7777777" w:rsidR="003866CB" w:rsidRDefault="003866CB" w:rsidP="00EE7771">
            <w:pPr>
              <w:rPr>
                <w:bCs/>
                <w:iCs/>
              </w:rPr>
            </w:pPr>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56EC14B" w14:textId="77777777" w:rsidR="003866CB" w:rsidRDefault="00C214DB" w:rsidP="00EE7771">
            <w:pPr>
              <w:rPr>
                <w:ins w:id="95" w:author="Huawei" w:date="2020-11-05T12:26:00Z"/>
                <w:bCs/>
                <w:iCs/>
              </w:rPr>
            </w:pPr>
            <w:commentRangeStart w:id="96"/>
            <w:ins w:id="97" w:author="Huawei" w:date="2020-11-05T12:26:00Z">
              <w:r>
                <w:rPr>
                  <w:bCs/>
                  <w:iCs/>
                </w:rPr>
                <w:t xml:space="preserve">case1: </w:t>
              </w:r>
            </w:ins>
            <w:r w:rsidR="003866CB">
              <w:rPr>
                <w:bCs/>
                <w:iCs/>
              </w:rPr>
              <w:t>5-8.5</w:t>
            </w:r>
            <w:commentRangeEnd w:id="96"/>
            <w:r w:rsidR="009A2D8A">
              <w:rPr>
                <w:rStyle w:val="af"/>
              </w:rPr>
              <w:commentReference w:id="96"/>
            </w:r>
          </w:p>
          <w:p w14:paraId="11F9BC12" w14:textId="0EACFE82" w:rsidR="00C214DB" w:rsidRDefault="00C214DB" w:rsidP="00EE7771">
            <w:pPr>
              <w:rPr>
                <w:bCs/>
                <w:iCs/>
              </w:rPr>
            </w:pPr>
            <w:ins w:id="98" w:author="Huawei" w:date="2020-11-05T12:26:00Z">
              <w:r>
                <w:rPr>
                  <w:bCs/>
                  <w:iCs/>
                </w:rPr>
                <w:t>Case2: 0</w:t>
              </w:r>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proofErr w:type="spellStart"/>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7777777" w:rsidR="003866CB" w:rsidRDefault="003866CB" w:rsidP="00EE7771">
            <w:pPr>
              <w:rPr>
                <w:bCs/>
                <w:iCs/>
              </w:rPr>
            </w:pPr>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0F4037C" w14:textId="77777777" w:rsidR="003866CB" w:rsidRPr="008C6544" w:rsidRDefault="003866CB" w:rsidP="00EE7771">
            <w:pPr>
              <w:rPr>
                <w:bCs/>
                <w:iCs/>
              </w:rPr>
            </w:pPr>
            <w:r w:rsidRPr="008C6544">
              <w:rPr>
                <w:bCs/>
                <w:iCs/>
              </w:rPr>
              <w:t>Processing delays:</w:t>
            </w:r>
            <w:r>
              <w:rPr>
                <w:bCs/>
                <w:iCs/>
              </w:rPr>
              <w:t xml:space="preserve"> 9 </w:t>
            </w:r>
            <w:proofErr w:type="spellStart"/>
            <w:r>
              <w:rPr>
                <w:bCs/>
                <w:iCs/>
              </w:rPr>
              <w:t>ms</w:t>
            </w:r>
            <w:proofErr w:type="spellEnd"/>
          </w:p>
          <w:p w14:paraId="6C369219" w14:textId="77777777" w:rsidR="003866CB" w:rsidRPr="008C6544" w:rsidRDefault="003866CB" w:rsidP="00EE7771">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proofErr w:type="spellStart"/>
            <w:r w:rsidRPr="008C6544">
              <w:rPr>
                <w:bCs/>
                <w:iCs/>
              </w:rPr>
              <w:lastRenderedPageBreak/>
              <w:t>Signalling</w:t>
            </w:r>
            <w:proofErr w:type="spellEnd"/>
            <w:r w:rsidRPr="008C6544">
              <w:rPr>
                <w:bCs/>
                <w:iCs/>
              </w:rPr>
              <w:t xml:space="preserve">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w:t>
            </w:r>
            <w:proofErr w:type="spellStart"/>
            <w:r>
              <w:rPr>
                <w:bCs/>
                <w:iCs/>
                <w:vertAlign w:val="subscript"/>
              </w:rPr>
              <w:t>Calc</w:t>
            </w:r>
            <w:proofErr w:type="spellEnd"/>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w:t>
            </w:r>
            <w:proofErr w:type="spellStart"/>
            <w:r>
              <w:rPr>
                <w:bCs/>
                <w:iCs/>
                <w:vertAlign w:val="subscript"/>
              </w:rPr>
              <w:t>Calc</w:t>
            </w:r>
            <w:proofErr w:type="spellEnd"/>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C8A9C3B" w14:textId="77777777" w:rsidR="003866CB" w:rsidRDefault="005B3A53" w:rsidP="00EE7771">
            <w:pPr>
              <w:rPr>
                <w:ins w:id="99" w:author="Huawei" w:date="2020-11-05T12:27:00Z"/>
                <w:bCs/>
                <w:iCs/>
              </w:rPr>
            </w:pPr>
            <w:ins w:id="100" w:author="Huawei" w:date="2020-11-05T12:27:00Z">
              <w:r>
                <w:rPr>
                  <w:bCs/>
                  <w:iCs/>
                </w:rPr>
                <w:t xml:space="preserve">case1: </w:t>
              </w:r>
            </w:ins>
            <w:r w:rsidR="003866CB">
              <w:rPr>
                <w:bCs/>
                <w:iCs/>
              </w:rPr>
              <w:t>47-113.5</w:t>
            </w:r>
          </w:p>
          <w:p w14:paraId="4BBB66D5" w14:textId="2073B5E8" w:rsidR="005B3A53" w:rsidRDefault="005B3A53" w:rsidP="00EE7771">
            <w:pPr>
              <w:rPr>
                <w:bCs/>
                <w:iCs/>
              </w:rPr>
            </w:pPr>
            <w:ins w:id="101" w:author="Huawei" w:date="2020-11-05T12:27:00Z">
              <w:r>
                <w:rPr>
                  <w:bCs/>
                  <w:iCs/>
                </w:rPr>
                <w:t>case2: 28-88</w:t>
              </w:r>
            </w:ins>
            <w:bookmarkStart w:id="102" w:name="_GoBack"/>
            <w:bookmarkEnd w:id="102"/>
          </w:p>
        </w:tc>
        <w:tc>
          <w:tcPr>
            <w:tcW w:w="5871" w:type="dxa"/>
            <w:tcBorders>
              <w:top w:val="single" w:sz="4" w:space="0" w:color="auto"/>
              <w:left w:val="single" w:sz="4" w:space="0" w:color="auto"/>
              <w:bottom w:val="single" w:sz="4" w:space="0" w:color="auto"/>
              <w:right w:val="single" w:sz="4" w:space="0" w:color="auto"/>
            </w:tcBorders>
          </w:tcPr>
          <w:p w14:paraId="6F64C9D9" w14:textId="1455A358" w:rsidR="003866CB" w:rsidRDefault="003866CB" w:rsidP="00642E8B">
            <w:pPr>
              <w:pStyle w:val="NO"/>
            </w:pPr>
            <w:r>
              <w:t>Note 1: T</w:t>
            </w:r>
            <w:r w:rsidR="001155F3">
              <w:rPr>
                <w:vertAlign w:val="subscript"/>
              </w:rPr>
              <w:t>UL</w:t>
            </w:r>
            <w:r>
              <w:rPr>
                <w:vertAlign w:val="subscript"/>
              </w:rPr>
              <w:t>-</w:t>
            </w:r>
            <w:proofErr w:type="spellStart"/>
            <w:r>
              <w:rPr>
                <w:vertAlign w:val="subscript"/>
              </w:rPr>
              <w:t>measc</w:t>
            </w:r>
            <w:proofErr w:type="spellEnd"/>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footerReference w:type="default" r:id="rId2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 w:date="2020-11-05T12:21:00Z" w:initials="H">
    <w:p w14:paraId="0254A940" w14:textId="77777777" w:rsidR="00506B91" w:rsidRDefault="00506B91" w:rsidP="00506B91">
      <w:pPr>
        <w:pStyle w:val="a5"/>
        <w:rPr>
          <w:lang w:eastAsia="zh-CN"/>
        </w:rPr>
      </w:pPr>
      <w:r>
        <w:rPr>
          <w:rStyle w:val="af"/>
        </w:rPr>
        <w:annotationRef/>
      </w:r>
      <w:r>
        <w:rPr>
          <w:rStyle w:val="af"/>
        </w:rPr>
        <w:annotationRef/>
      </w:r>
      <w:r>
        <w:rPr>
          <w:lang w:eastAsia="zh-CN"/>
        </w:rPr>
        <w:t>Needs to take into account no Capability is requested for reusing Rel-15 SRS.</w:t>
      </w:r>
    </w:p>
    <w:p w14:paraId="57F72B02" w14:textId="4039BEAC" w:rsidR="00506B91" w:rsidRDefault="00506B91">
      <w:pPr>
        <w:pStyle w:val="a5"/>
      </w:pPr>
    </w:p>
  </w:comment>
  <w:comment w:id="18" w:author="Huawei" w:date="2020-11-05T12:22:00Z" w:initials="H">
    <w:p w14:paraId="1DDAFAE9" w14:textId="77777777" w:rsidR="00506B91" w:rsidRDefault="00506B91" w:rsidP="00506B91">
      <w:pPr>
        <w:pStyle w:val="a5"/>
      </w:pPr>
      <w:r>
        <w:rPr>
          <w:rStyle w:val="af"/>
        </w:rPr>
        <w:annotationRef/>
      </w:r>
      <w:r>
        <w:rPr>
          <w:rStyle w:val="af"/>
        </w:rPr>
        <w:annotationRef/>
      </w:r>
      <w:r>
        <w:rPr>
          <w:lang w:eastAsia="zh-CN"/>
        </w:rPr>
        <w:t>Needs to take into account no Capability is requested for reusing Rel-15 SRS.</w:t>
      </w:r>
    </w:p>
    <w:p w14:paraId="27F37A76" w14:textId="42ADBA90" w:rsidR="00506B91" w:rsidRDefault="00506B91">
      <w:pPr>
        <w:pStyle w:val="a5"/>
      </w:pPr>
    </w:p>
  </w:comment>
  <w:comment w:id="22" w:author="Huawei" w:date="2020-11-05T12:22:00Z" w:initials="H">
    <w:p w14:paraId="5B199966" w14:textId="77777777" w:rsidR="00F71710" w:rsidRDefault="00F71710" w:rsidP="00F71710">
      <w:pPr>
        <w:pStyle w:val="a5"/>
        <w:rPr>
          <w:lang w:eastAsia="zh-CN"/>
        </w:rPr>
      </w:pPr>
      <w:r>
        <w:rPr>
          <w:rStyle w:val="af"/>
        </w:rPr>
        <w:annotationRef/>
      </w:r>
      <w:r>
        <w:rPr>
          <w:rStyle w:val="af"/>
        </w:rPr>
        <w:annotationRef/>
      </w:r>
      <w:r>
        <w:rPr>
          <w:lang w:eastAsia="zh-CN"/>
        </w:rPr>
        <w:t>Needs to take into account no RRC reconfiguration is required for reusing Rel-15 SRS.</w:t>
      </w:r>
    </w:p>
    <w:p w14:paraId="65AD6366" w14:textId="47CB3E15" w:rsidR="00F71710" w:rsidRDefault="00F71710">
      <w:pPr>
        <w:pStyle w:val="a5"/>
      </w:pPr>
    </w:p>
  </w:comment>
  <w:comment w:id="26" w:author="Huawei" w:date="2020-11-05T12:22:00Z" w:initials="H">
    <w:p w14:paraId="5FA6751A" w14:textId="77777777" w:rsidR="00F8255C" w:rsidRDefault="00F8255C" w:rsidP="00F8255C">
      <w:pPr>
        <w:pStyle w:val="a5"/>
        <w:rPr>
          <w:lang w:eastAsia="zh-CN"/>
        </w:rPr>
      </w:pPr>
      <w:r>
        <w:rPr>
          <w:rStyle w:val="af"/>
        </w:rPr>
        <w:annotationRef/>
      </w:r>
      <w:r>
        <w:rPr>
          <w:rStyle w:val="af"/>
        </w:rPr>
        <w:annotationRef/>
      </w:r>
      <w:r>
        <w:rPr>
          <w:rFonts w:hint="eastAsia"/>
          <w:lang w:eastAsia="zh-CN"/>
        </w:rPr>
        <w:t>N</w:t>
      </w:r>
      <w:r>
        <w:rPr>
          <w:lang w:eastAsia="zh-CN"/>
        </w:rPr>
        <w:t>eeds to take into account no activation is needed for periodic SRS.</w:t>
      </w:r>
    </w:p>
    <w:p w14:paraId="486837D2" w14:textId="61323EF7" w:rsidR="00F8255C" w:rsidRDefault="00F8255C">
      <w:pPr>
        <w:pStyle w:val="a5"/>
      </w:pPr>
    </w:p>
  </w:comment>
  <w:comment w:id="30" w:author="Huawei" w:date="2020-11-05T12:23:00Z" w:initials="H">
    <w:p w14:paraId="6362FC91" w14:textId="77777777" w:rsidR="00FC13B1" w:rsidRDefault="00FC13B1" w:rsidP="00FC13B1">
      <w:pPr>
        <w:pStyle w:val="a5"/>
        <w:rPr>
          <w:lang w:eastAsia="zh-CN"/>
        </w:rPr>
      </w:pPr>
      <w:r>
        <w:rPr>
          <w:rStyle w:val="af"/>
        </w:rPr>
        <w:annotationRef/>
      </w:r>
      <w:r>
        <w:rPr>
          <w:rStyle w:val="af"/>
        </w:rPr>
        <w:annotationRef/>
      </w:r>
      <w:r>
        <w:rPr>
          <w:rFonts w:hint="eastAsia"/>
          <w:lang w:eastAsia="zh-CN"/>
        </w:rPr>
        <w:t>N</w:t>
      </w:r>
      <w:r>
        <w:rPr>
          <w:lang w:eastAsia="zh-CN"/>
        </w:rPr>
        <w:t>eeds to take into account no MAC CE activation is needed for periodic SRS or aperiodic SRS.</w:t>
      </w:r>
    </w:p>
    <w:p w14:paraId="41A664B4" w14:textId="277234DE" w:rsidR="00FC13B1" w:rsidRDefault="00FC13B1">
      <w:pPr>
        <w:pStyle w:val="a5"/>
      </w:pPr>
    </w:p>
  </w:comment>
  <w:comment w:id="35" w:author="Huawei" w:date="2020-11-05T12:23:00Z" w:initials="H">
    <w:p w14:paraId="28970D94" w14:textId="77777777" w:rsidR="00FC13B1" w:rsidRDefault="00FC13B1" w:rsidP="00FC13B1">
      <w:pPr>
        <w:pStyle w:val="a5"/>
      </w:pPr>
      <w:r>
        <w:rPr>
          <w:rStyle w:val="af"/>
        </w:rPr>
        <w:annotationRef/>
      </w:r>
      <w:r>
        <w:rPr>
          <w:rStyle w:val="af"/>
        </w:rPr>
        <w:annotationRef/>
      </w:r>
      <w:r>
        <w:rPr>
          <w:rFonts w:hint="eastAsia"/>
          <w:lang w:eastAsia="zh-CN"/>
        </w:rPr>
        <w:t>N</w:t>
      </w:r>
      <w:r>
        <w:rPr>
          <w:lang w:eastAsia="zh-CN"/>
        </w:rPr>
        <w:t>eeds to take into account no activation is needed for periodic SRS.</w:t>
      </w:r>
    </w:p>
    <w:p w14:paraId="3AEAAFA6" w14:textId="58615216" w:rsidR="00FC13B1" w:rsidRDefault="00FC13B1">
      <w:pPr>
        <w:pStyle w:val="a5"/>
      </w:pPr>
    </w:p>
  </w:comment>
  <w:comment w:id="44" w:author="OPPO (Qianxi)" w:date="2020-11-05T11:57:00Z" w:initials="OPPO">
    <w:p w14:paraId="74CF5AD3" w14:textId="3A0F1DA5" w:rsidR="00577465" w:rsidRDefault="00577465">
      <w:pPr>
        <w:pStyle w:val="a5"/>
        <w:rPr>
          <w:lang w:eastAsia="zh-CN"/>
        </w:rPr>
      </w:pPr>
      <w:r>
        <w:rPr>
          <w:rStyle w:val="af"/>
        </w:rPr>
        <w:annotationRef/>
      </w:r>
      <w:r>
        <w:rPr>
          <w:lang w:eastAsia="zh-CN"/>
        </w:rPr>
        <w:t xml:space="preserve">Tend to agree with the intention, yet seems step 9 is of 13-29, </w:t>
      </w:r>
      <w:r w:rsidR="00DB26B3">
        <w:rPr>
          <w:lang w:eastAsia="zh-CN"/>
        </w:rPr>
        <w:t>while step 10/11 is of 28-44.5/23-39.5, which seems to be the bigger one? Sorry if misunderstanding here</w:t>
      </w:r>
    </w:p>
  </w:comment>
  <w:comment w:id="51" w:author="OPPO (Qianxi)" w:date="2020-11-05T11:59:00Z" w:initials="OPPO">
    <w:p w14:paraId="6A4674B8" w14:textId="00ACBE3D" w:rsidR="00DB26B3" w:rsidRDefault="00DB26B3">
      <w:pPr>
        <w:pStyle w:val="a5"/>
      </w:pPr>
      <w:r>
        <w:rPr>
          <w:rStyle w:val="af"/>
        </w:rPr>
        <w:annotationRef/>
      </w:r>
      <w:r>
        <w:rPr>
          <w:lang w:eastAsia="zh-CN"/>
        </w:rPr>
        <w:t>Tend to agree with the intention, yet seems step 16 is of 13-29, while step 15 is of 20-39.5, which seems to be the bigger one? Sorry if misunderstanding here</w:t>
      </w:r>
    </w:p>
  </w:comment>
  <w:comment w:id="88" w:author="Huawei" w:date="2020-11-05T12:26:00Z" w:initials="H">
    <w:p w14:paraId="5056696D" w14:textId="77777777" w:rsidR="006963DB" w:rsidRDefault="006963DB" w:rsidP="006963DB">
      <w:pPr>
        <w:pStyle w:val="a5"/>
        <w:rPr>
          <w:lang w:eastAsia="zh-CN"/>
        </w:rPr>
      </w:pPr>
      <w:r>
        <w:rPr>
          <w:rStyle w:val="af"/>
        </w:rPr>
        <w:annotationRef/>
      </w:r>
      <w:r>
        <w:rPr>
          <w:rStyle w:val="af"/>
        </w:rPr>
        <w:annotationRef/>
      </w:r>
      <w:r>
        <w:rPr>
          <w:rFonts w:hint="eastAsia"/>
          <w:lang w:eastAsia="zh-CN"/>
        </w:rPr>
        <w:t>N</w:t>
      </w:r>
      <w:r>
        <w:rPr>
          <w:lang w:eastAsia="zh-CN"/>
        </w:rPr>
        <w:t>ormally we do not think such configuration is needed, as SRS is normally configured for an RRC_CONNECTED UE, and it should not require additional reconfiguration for the purpose of UL E-CID.</w:t>
      </w:r>
    </w:p>
    <w:p w14:paraId="1C4B73BE" w14:textId="15A404BC" w:rsidR="006963DB" w:rsidRDefault="006963DB">
      <w:pPr>
        <w:pStyle w:val="a5"/>
      </w:pPr>
    </w:p>
  </w:comment>
  <w:comment w:id="92" w:author="Huawei" w:date="2020-11-05T12:26:00Z" w:initials="H">
    <w:p w14:paraId="6421C6A0" w14:textId="77777777" w:rsidR="00C214DB" w:rsidRDefault="00C214DB" w:rsidP="00C214DB">
      <w:pPr>
        <w:pStyle w:val="a5"/>
        <w:rPr>
          <w:lang w:eastAsia="zh-CN"/>
        </w:rPr>
      </w:pPr>
      <w:r>
        <w:rPr>
          <w:rStyle w:val="af"/>
        </w:rPr>
        <w:annotationRef/>
      </w:r>
      <w:r>
        <w:rPr>
          <w:rStyle w:val="af"/>
        </w:rPr>
        <w:annotationRef/>
      </w:r>
      <w:r>
        <w:rPr>
          <w:rFonts w:hint="eastAsia"/>
          <w:lang w:eastAsia="zh-CN"/>
        </w:rPr>
        <w:t>W</w:t>
      </w:r>
      <w:r>
        <w:rPr>
          <w:lang w:eastAsia="zh-CN"/>
        </w:rPr>
        <w:t>e do not think that this step is needed for UL E-CID, but anyway.</w:t>
      </w:r>
    </w:p>
    <w:p w14:paraId="521F60D5" w14:textId="18D2A572" w:rsidR="00C214DB" w:rsidRDefault="00C214DB">
      <w:pPr>
        <w:pStyle w:val="a5"/>
      </w:pPr>
    </w:p>
  </w:comment>
  <w:comment w:id="96" w:author="Huawei" w:date="2020-11-05T12:26:00Z" w:initials="H">
    <w:p w14:paraId="4ACD51E4" w14:textId="77777777" w:rsidR="009A2D8A" w:rsidRDefault="009A2D8A" w:rsidP="009A2D8A">
      <w:pPr>
        <w:pStyle w:val="a5"/>
        <w:rPr>
          <w:lang w:eastAsia="zh-CN"/>
        </w:rPr>
      </w:pPr>
      <w:r>
        <w:rPr>
          <w:rStyle w:val="af"/>
        </w:rPr>
        <w:annotationRef/>
      </w:r>
      <w:r>
        <w:rPr>
          <w:rStyle w:val="af"/>
        </w:rPr>
        <w:annotationRef/>
      </w:r>
      <w:r>
        <w:rPr>
          <w:rFonts w:hint="eastAsia"/>
          <w:lang w:eastAsia="zh-CN"/>
        </w:rPr>
        <w:t>N</w:t>
      </w:r>
      <w:r>
        <w:rPr>
          <w:lang w:eastAsia="zh-CN"/>
        </w:rPr>
        <w:t>eeds to consider the RRM measurement is already available at gNB.</w:t>
      </w:r>
    </w:p>
    <w:p w14:paraId="3AB80D7B" w14:textId="41EA0BA3" w:rsidR="009A2D8A" w:rsidRDefault="009A2D8A">
      <w:pPr>
        <w:pStyle w:val="a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F72B02" w15:done="0"/>
  <w15:commentEx w15:paraId="27F37A76" w15:done="0"/>
  <w15:commentEx w15:paraId="65AD6366" w15:done="0"/>
  <w15:commentEx w15:paraId="486837D2" w15:done="0"/>
  <w15:commentEx w15:paraId="41A664B4" w15:done="0"/>
  <w15:commentEx w15:paraId="3AEAAFA6" w15:done="0"/>
  <w15:commentEx w15:paraId="74CF5AD3" w15:done="0"/>
  <w15:commentEx w15:paraId="6A4674B8" w15:done="0"/>
  <w15:commentEx w15:paraId="1C4B73BE" w15:done="0"/>
  <w15:commentEx w15:paraId="521F60D5" w15:done="0"/>
  <w15:commentEx w15:paraId="3AB80D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CF5AD3" w16cid:durableId="234E6725"/>
  <w16cid:commentId w16cid:paraId="6A4674B8" w16cid:durableId="234E678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E4BB87" w14:textId="77777777" w:rsidR="0069597B" w:rsidRDefault="0069597B">
      <w:pPr>
        <w:spacing w:after="0"/>
      </w:pPr>
      <w:r>
        <w:separator/>
      </w:r>
    </w:p>
  </w:endnote>
  <w:endnote w:type="continuationSeparator" w:id="0">
    <w:p w14:paraId="69994FC1" w14:textId="77777777" w:rsidR="0069597B" w:rsidRDefault="006959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200F9" w14:textId="77777777" w:rsidR="00577465" w:rsidRDefault="00577465">
    <w:pPr>
      <w:pStyle w:val="a8"/>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577465" w:rsidRDefault="00577465">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577465" w:rsidRDefault="00577465">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C4DC50" w14:textId="77777777" w:rsidR="0069597B" w:rsidRDefault="0069597B">
      <w:pPr>
        <w:spacing w:after="0"/>
      </w:pPr>
      <w:r>
        <w:separator/>
      </w:r>
    </w:p>
  </w:footnote>
  <w:footnote w:type="continuationSeparator" w:id="0">
    <w:p w14:paraId="542A80D0" w14:textId="77777777" w:rsidR="0069597B" w:rsidRDefault="0069597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Huawei">
    <w15:presenceInfo w15:providerId="None" w15:userId="Huawei"/>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44BE"/>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76C59"/>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2CB"/>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D60"/>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4E4E"/>
    <w:rsid w:val="00505D52"/>
    <w:rsid w:val="00506B91"/>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4CA2"/>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A53"/>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9597B"/>
    <w:rsid w:val="006963DB"/>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1EDC"/>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2E79"/>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1F0"/>
    <w:rsid w:val="008A35FA"/>
    <w:rsid w:val="008A3AFF"/>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2D8A"/>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4DB"/>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1710"/>
    <w:rsid w:val="00F7287B"/>
    <w:rsid w:val="00F7362C"/>
    <w:rsid w:val="00F73D2A"/>
    <w:rsid w:val="00F73FD0"/>
    <w:rsid w:val="00F74434"/>
    <w:rsid w:val="00F765FC"/>
    <w:rsid w:val="00F76863"/>
    <w:rsid w:val="00F774AE"/>
    <w:rsid w:val="00F777C0"/>
    <w:rsid w:val="00F80B77"/>
    <w:rsid w:val="00F81B62"/>
    <w:rsid w:val="00F81BA0"/>
    <w:rsid w:val="00F81C08"/>
    <w:rsid w:val="00F8255C"/>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13B1"/>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0"/>
    <w:uiPriority w:val="34"/>
    <w:qFormat/>
    <w:locked/>
    <w:rPr>
      <w:rFonts w:ascii="Times New Roman" w:eastAsia="宋体" w:hAnsi="Times New Roman" w:cs="Times New Roman"/>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12.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oleObject" Target="embeddings/Microsoft_Visio_2003-2010_Drawing34.vsd"/><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5</Pages>
  <Words>3139</Words>
  <Characters>17893</Characters>
  <Application>Microsoft Office Word</Application>
  <DocSecurity>0</DocSecurity>
  <Lines>149</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0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Huawei</cp:lastModifiedBy>
  <cp:revision>20</cp:revision>
  <dcterms:created xsi:type="dcterms:W3CDTF">2020-11-05T04:00:00Z</dcterms:created>
  <dcterms:modified xsi:type="dcterms:W3CDTF">2020-11-05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